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6A56" w:rsidRPr="002C3397" w:rsidRDefault="001F1976" w:rsidP="001F1976">
      <w:pPr>
        <w:pStyle w:val="a3"/>
        <w:numPr>
          <w:ilvl w:val="0"/>
          <w:numId w:val="1"/>
        </w:numPr>
      </w:pPr>
      <w:r w:rsidRPr="002C3397">
        <w:t>Выбор первого родителя</w:t>
      </w:r>
    </w:p>
    <w:p w:rsidR="001F1976" w:rsidRPr="002C3397" w:rsidRDefault="001F1976" w:rsidP="001F1976">
      <w:pPr>
        <w:pStyle w:val="a3"/>
        <w:numPr>
          <w:ilvl w:val="0"/>
          <w:numId w:val="1"/>
        </w:numPr>
      </w:pPr>
      <w:r w:rsidRPr="002C3397">
        <w:t>Выбор второго родителя</w:t>
      </w:r>
    </w:p>
    <w:p w:rsidR="00057A7C" w:rsidRPr="002C3397" w:rsidRDefault="00057A7C" w:rsidP="001F1976">
      <w:pPr>
        <w:pStyle w:val="a3"/>
        <w:numPr>
          <w:ilvl w:val="0"/>
          <w:numId w:val="1"/>
        </w:numPr>
      </w:pPr>
      <w:r w:rsidRPr="002C3397">
        <w:t>Копирование особей родителей в память видеокарты</w:t>
      </w:r>
    </w:p>
    <w:p w:rsidR="001F1976" w:rsidRPr="002C3397" w:rsidRDefault="002C3397" w:rsidP="002C3397">
      <w:pPr>
        <w:pStyle w:val="a3"/>
        <w:numPr>
          <w:ilvl w:val="0"/>
          <w:numId w:val="1"/>
        </w:numPr>
        <w:ind w:left="709" w:hanging="349"/>
      </w:pPr>
      <w:r w:rsidRPr="002C3397">
        <w:t xml:space="preserve">Пока </w:t>
      </w:r>
      <w:proofErr w:type="spellStart"/>
      <w:r w:rsidRPr="002C3397">
        <w:rPr>
          <w:lang w:val="en-US"/>
        </w:rPr>
        <w:t>i</w:t>
      </w:r>
      <w:proofErr w:type="spellEnd"/>
      <w:r w:rsidRPr="002C3397">
        <w:t xml:space="preserve"> &lt; число вариантов кроссинговера</w:t>
      </w:r>
      <w:r w:rsidR="00DA3507" w:rsidRPr="002C3397">
        <w:t xml:space="preserve"> </w:t>
      </w:r>
      <w:r w:rsidRPr="002C3397">
        <w:t>(</w:t>
      </w:r>
      <w:proofErr w:type="spellStart"/>
      <w:r w:rsidR="00DA3507" w:rsidRPr="002C3397">
        <w:rPr>
          <w:lang w:val="en-US"/>
        </w:rPr>
        <w:t>NumVar</w:t>
      </w:r>
      <w:proofErr w:type="spellEnd"/>
      <w:r w:rsidRPr="002C3397">
        <w:t>)</w:t>
      </w:r>
    </w:p>
    <w:p w:rsidR="001F1976" w:rsidRPr="002C3397" w:rsidRDefault="001F1976" w:rsidP="002C3397">
      <w:pPr>
        <w:pStyle w:val="a3"/>
        <w:numPr>
          <w:ilvl w:val="0"/>
          <w:numId w:val="1"/>
        </w:numPr>
        <w:ind w:left="1276" w:hanging="916"/>
      </w:pPr>
      <w:r w:rsidRPr="002C3397">
        <w:t>Определение места кроссинговера</w:t>
      </w:r>
      <w:r w:rsidR="007A49E8">
        <w:t xml:space="preserve"> (</w:t>
      </w:r>
      <w:r w:rsidR="007A49E8">
        <w:rPr>
          <w:lang w:val="en-US"/>
        </w:rPr>
        <w:t>cross</w:t>
      </w:r>
      <w:r w:rsidR="007A49E8" w:rsidRPr="007A49E8">
        <w:t>_</w:t>
      </w:r>
      <w:r w:rsidR="007A49E8">
        <w:rPr>
          <w:lang w:val="en-US"/>
        </w:rPr>
        <w:t>place</w:t>
      </w:r>
      <w:r w:rsidR="007A49E8">
        <w:t>)</w:t>
      </w:r>
    </w:p>
    <w:p w:rsidR="001F1976" w:rsidRPr="002C3397" w:rsidRDefault="001F1976" w:rsidP="002C3397">
      <w:pPr>
        <w:pStyle w:val="a3"/>
        <w:numPr>
          <w:ilvl w:val="0"/>
          <w:numId w:val="1"/>
        </w:numPr>
        <w:ind w:left="1276" w:hanging="916"/>
      </w:pPr>
      <w:r w:rsidRPr="002C3397">
        <w:t>создание потомка 1</w:t>
      </w:r>
    </w:p>
    <w:p w:rsidR="001F1976" w:rsidRPr="002C3397" w:rsidRDefault="001F1976" w:rsidP="002C3397">
      <w:pPr>
        <w:pStyle w:val="a3"/>
        <w:numPr>
          <w:ilvl w:val="0"/>
          <w:numId w:val="1"/>
        </w:numPr>
        <w:ind w:left="1276" w:hanging="916"/>
      </w:pPr>
      <w:r w:rsidRPr="002C3397">
        <w:t>создание потомка 2</w:t>
      </w:r>
    </w:p>
    <w:p w:rsidR="00057A7C" w:rsidRPr="002C3397" w:rsidRDefault="00057A7C" w:rsidP="001F1976">
      <w:pPr>
        <w:pStyle w:val="a3"/>
        <w:numPr>
          <w:ilvl w:val="0"/>
          <w:numId w:val="1"/>
        </w:numPr>
      </w:pPr>
      <w:r w:rsidRPr="002C3397">
        <w:t>Копирование особей потомков в память хоста</w:t>
      </w:r>
    </w:p>
    <w:p w:rsidR="001F1976" w:rsidRPr="002C3397" w:rsidRDefault="001F1976" w:rsidP="00DA3507"/>
    <w:p w:rsidR="00DA3507" w:rsidRPr="002C3397" w:rsidRDefault="00DA3507" w:rsidP="00DA3507">
      <w:pPr>
        <w:pStyle w:val="a3"/>
        <w:numPr>
          <w:ilvl w:val="0"/>
          <w:numId w:val="3"/>
        </w:numPr>
        <w:rPr>
          <w:lang w:val="en-US"/>
        </w:rPr>
      </w:pPr>
      <w:r w:rsidRPr="002C3397">
        <w:t xml:space="preserve">Выбор особи для мутации </w:t>
      </w:r>
    </w:p>
    <w:p w:rsidR="00057A7C" w:rsidRPr="002C3397" w:rsidRDefault="00057A7C" w:rsidP="00057A7C">
      <w:pPr>
        <w:pStyle w:val="a3"/>
        <w:numPr>
          <w:ilvl w:val="0"/>
          <w:numId w:val="3"/>
        </w:numPr>
      </w:pPr>
      <w:r w:rsidRPr="002C3397">
        <w:t xml:space="preserve">Копирование особи </w:t>
      </w:r>
      <w:r w:rsidRPr="002C3397">
        <w:t>в память видеокарты</w:t>
      </w:r>
    </w:p>
    <w:p w:rsidR="002C3397" w:rsidRPr="002C3397" w:rsidRDefault="002C3397" w:rsidP="002C3397">
      <w:pPr>
        <w:pStyle w:val="a3"/>
        <w:numPr>
          <w:ilvl w:val="0"/>
          <w:numId w:val="3"/>
        </w:numPr>
      </w:pPr>
      <w:r w:rsidRPr="002C3397">
        <w:t xml:space="preserve">Пока </w:t>
      </w:r>
      <w:proofErr w:type="spellStart"/>
      <w:r w:rsidRPr="002C3397">
        <w:rPr>
          <w:lang w:val="en-US"/>
        </w:rPr>
        <w:t>i</w:t>
      </w:r>
      <w:proofErr w:type="spellEnd"/>
      <w:r w:rsidRPr="002C3397">
        <w:t xml:space="preserve"> &lt; число вариантов </w:t>
      </w:r>
      <w:r w:rsidRPr="002C3397">
        <w:t xml:space="preserve">мутации </w:t>
      </w:r>
      <w:r w:rsidRPr="002C3397">
        <w:t>(</w:t>
      </w:r>
      <w:proofErr w:type="spellStart"/>
      <w:r w:rsidRPr="002C3397">
        <w:rPr>
          <w:lang w:val="en-US"/>
        </w:rPr>
        <w:t>NumVar</w:t>
      </w:r>
      <w:proofErr w:type="spellEnd"/>
      <w:r w:rsidRPr="002C3397">
        <w:t>)</w:t>
      </w:r>
    </w:p>
    <w:p w:rsidR="00DA3507" w:rsidRPr="007A49E8" w:rsidRDefault="00DA3507" w:rsidP="00DA3507">
      <w:pPr>
        <w:pStyle w:val="a3"/>
        <w:numPr>
          <w:ilvl w:val="0"/>
          <w:numId w:val="3"/>
        </w:numPr>
        <w:ind w:left="1276" w:hanging="916"/>
      </w:pPr>
      <w:r w:rsidRPr="002C3397">
        <w:t>Определение степени мутации</w:t>
      </w:r>
      <w:r w:rsidR="007A49E8" w:rsidRPr="007A49E8">
        <w:t xml:space="preserve"> </w:t>
      </w:r>
    </w:p>
    <w:p w:rsidR="00DA3507" w:rsidRPr="007A49E8" w:rsidRDefault="00DA3507" w:rsidP="00DA3507">
      <w:pPr>
        <w:pStyle w:val="a3"/>
        <w:numPr>
          <w:ilvl w:val="0"/>
          <w:numId w:val="3"/>
        </w:numPr>
        <w:ind w:left="1276" w:hanging="916"/>
      </w:pPr>
      <w:r>
        <w:t>Определение места мутации</w:t>
      </w:r>
      <w:r w:rsidR="007A49E8" w:rsidRPr="007A49E8">
        <w:t xml:space="preserve"> </w:t>
      </w:r>
      <w:r w:rsidR="007A49E8" w:rsidRPr="007A49E8">
        <w:t>(</w:t>
      </w:r>
      <w:proofErr w:type="spellStart"/>
      <w:r w:rsidR="007A49E8">
        <w:rPr>
          <w:lang w:val="en-US"/>
        </w:rPr>
        <w:t>mut</w:t>
      </w:r>
      <w:proofErr w:type="spellEnd"/>
      <w:r w:rsidR="007A49E8" w:rsidRPr="007A49E8">
        <w:t>_</w:t>
      </w:r>
      <w:r w:rsidR="007A49E8">
        <w:rPr>
          <w:lang w:val="en-US"/>
        </w:rPr>
        <w:t>place</w:t>
      </w:r>
      <w:r w:rsidR="007A49E8" w:rsidRPr="007A49E8">
        <w:t>)</w:t>
      </w:r>
    </w:p>
    <w:p w:rsidR="00DA3507" w:rsidRPr="00057A7C" w:rsidRDefault="00DA3507" w:rsidP="00DA3507">
      <w:pPr>
        <w:pStyle w:val="a3"/>
        <w:numPr>
          <w:ilvl w:val="0"/>
          <w:numId w:val="3"/>
        </w:numPr>
        <w:ind w:left="1276" w:hanging="916"/>
        <w:rPr>
          <w:lang w:val="en-US"/>
        </w:rPr>
      </w:pPr>
      <w:r>
        <w:t>Создание мутировавшей особи</w:t>
      </w:r>
      <w:r>
        <w:rPr>
          <w:lang w:val="en-US"/>
        </w:rPr>
        <w:t xml:space="preserve"> </w:t>
      </w:r>
    </w:p>
    <w:p w:rsidR="00057A7C" w:rsidRPr="00057A7C" w:rsidRDefault="00057A7C" w:rsidP="00057A7C">
      <w:pPr>
        <w:pStyle w:val="a3"/>
        <w:numPr>
          <w:ilvl w:val="0"/>
          <w:numId w:val="3"/>
        </w:numPr>
      </w:pPr>
      <w:r>
        <w:t>Копировани</w:t>
      </w:r>
      <w:r>
        <w:t>е особи</w:t>
      </w:r>
      <w:r>
        <w:t xml:space="preserve"> потомков в память хоста</w:t>
      </w:r>
    </w:p>
    <w:p w:rsidR="00DA3507" w:rsidRDefault="00DA3507" w:rsidP="00DA3507"/>
    <w:p w:rsidR="00E174AD" w:rsidRDefault="00E174AD" w:rsidP="00E174AD">
      <w:r>
        <w:t>Тема</w:t>
      </w:r>
    </w:p>
    <w:p w:rsidR="00E174AD" w:rsidRPr="00E174AD" w:rsidRDefault="00E174AD" w:rsidP="00E174AD">
      <w:r>
        <w:t>Организация параллельных генетических вычислений на графических мультипроцессорах.</w:t>
      </w:r>
    </w:p>
    <w:p w:rsidR="00E174AD" w:rsidRPr="00E174AD" w:rsidRDefault="00E174AD" w:rsidP="00E174AD">
      <w:r>
        <w:object w:dxaOrig="7337" w:dyaOrig="16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728.25pt" o:ole="">
            <v:imagedata r:id="rId6" o:title=""/>
          </v:shape>
          <o:OLEObject Type="Embed" ProgID="Visio.Drawing.11" ShapeID="_x0000_i1025" DrawAspect="Content" ObjectID="_1554114629" r:id="rId7"/>
        </w:object>
      </w:r>
      <w:bookmarkStart w:id="0" w:name="_GoBack"/>
      <w:bookmarkEnd w:id="0"/>
    </w:p>
    <w:sectPr w:rsidR="00E174AD" w:rsidRPr="00E174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44317"/>
    <w:multiLevelType w:val="hybridMultilevel"/>
    <w:tmpl w:val="192061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F92D0F"/>
    <w:multiLevelType w:val="hybridMultilevel"/>
    <w:tmpl w:val="995866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6EF59F2"/>
    <w:multiLevelType w:val="hybridMultilevel"/>
    <w:tmpl w:val="5B1C94C0"/>
    <w:lvl w:ilvl="0" w:tplc="5EF8E2B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421B24"/>
    <w:multiLevelType w:val="hybridMultilevel"/>
    <w:tmpl w:val="0C2AF082"/>
    <w:lvl w:ilvl="0" w:tplc="B9EE97E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32C6"/>
    <w:rsid w:val="00005D92"/>
    <w:rsid w:val="00057A7C"/>
    <w:rsid w:val="001F1976"/>
    <w:rsid w:val="002761EA"/>
    <w:rsid w:val="002C3397"/>
    <w:rsid w:val="002C7173"/>
    <w:rsid w:val="007A49E8"/>
    <w:rsid w:val="007D783E"/>
    <w:rsid w:val="007E38BF"/>
    <w:rsid w:val="00C032C6"/>
    <w:rsid w:val="00DA3507"/>
    <w:rsid w:val="00E17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197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197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1</Pages>
  <Words>94</Words>
  <Characters>53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410</dc:creator>
  <cp:keywords/>
  <dc:description/>
  <cp:lastModifiedBy>Student410</cp:lastModifiedBy>
  <cp:revision>5</cp:revision>
  <dcterms:created xsi:type="dcterms:W3CDTF">2017-04-14T09:52:00Z</dcterms:created>
  <dcterms:modified xsi:type="dcterms:W3CDTF">2017-04-19T10:44:00Z</dcterms:modified>
</cp:coreProperties>
</file>